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51F305F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60BEC683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5114E7C5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345B8BC8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3AE64BFB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34E082F9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2CCE3753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255008E7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5CDC94AB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61306304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52D1148A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3E512163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036F1F10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095E20B7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266465FD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1FB7EC0D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62E276D9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1AE62615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2F3D2C4A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1285E355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E40769A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2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12E378EF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F167E63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A07E1C9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5CE91398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4A290F8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C8389C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02C12018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A8FA011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6159E366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4D6697CA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3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0E60D75D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18F66ACF" w:rsidR="00566A53" w:rsidRDefault="003E4C81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8270D8">
              <w:rPr>
                <w:noProof/>
                <w:webHidden/>
              </w:rPr>
              <w:t>4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069985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CEDBAA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2BD41402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924A1A4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7D02AA87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D69009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9D735E">
      <w:pPr>
        <w:pStyle w:val="PargrafodaLista"/>
        <w:numPr>
          <w:ilvl w:val="0"/>
          <w:numId w:val="15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21D79A66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2B6CAFE5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0DCE3180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2E4272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36B4115D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47424964" r:id="rId21"/>
        </w:object>
      </w:r>
    </w:p>
    <w:p w14:paraId="513A84A5" w14:textId="46684045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47424965" r:id="rId23"/>
        </w:object>
      </w:r>
    </w:p>
    <w:p w14:paraId="1AE18622" w14:textId="32C23100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2E4272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47424966" r:id="rId25"/>
        </w:object>
      </w:r>
    </w:p>
    <w:p w14:paraId="3CFD219A" w14:textId="7E40D2E7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62F6CF17" w:rsidR="007B4EA5" w:rsidRPr="007B4EA5" w:rsidRDefault="00F47BB4" w:rsidP="007B4EA5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19D1AA59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6FDDFACA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484EAAF1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3E4C81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0D1C595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E00D425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2E4272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29455E9E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50A3E971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CDFF6F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7D5228C7" w14:textId="77777777" w:rsidR="00A46624" w:rsidRPr="00A46624" w:rsidRDefault="00A46624" w:rsidP="00A46624"/>
    <w:p w14:paraId="198482DB" w14:textId="77777777" w:rsidR="00A46624" w:rsidRDefault="00A46624" w:rsidP="000C343B"/>
    <w:p w14:paraId="26F4FF04" w14:textId="0F6A3D32" w:rsidR="002C1F6F" w:rsidRDefault="007B4EA5" w:rsidP="002C1F6F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r>
        <w:rPr>
          <w:rFonts w:ascii="Arial" w:hAnsi="Arial" w:cs="Arial"/>
          <w:color w:val="auto"/>
          <w:sz w:val="24"/>
          <w:szCs w:val="24"/>
        </w:rPr>
        <w:lastRenderedPageBreak/>
        <w:t>Segundo S</w:t>
      </w:r>
      <w:r w:rsidR="00592941">
        <w:rPr>
          <w:rFonts w:ascii="Arial" w:hAnsi="Arial" w:cs="Arial"/>
          <w:color w:val="auto"/>
          <w:sz w:val="24"/>
          <w:szCs w:val="24"/>
        </w:rPr>
        <w:t>print</w:t>
      </w:r>
    </w:p>
    <w:p w14:paraId="79BA5564" w14:textId="77777777" w:rsidR="009257A1" w:rsidRPr="009257A1" w:rsidRDefault="009257A1" w:rsidP="009257A1"/>
    <w:p w14:paraId="4E14CF0E" w14:textId="4FFBCF1F" w:rsidR="00A72AEB" w:rsidRDefault="00592941" w:rsidP="000C343B">
      <w:pPr>
        <w:pStyle w:val="PargrafodaLista"/>
        <w:numPr>
          <w:ilvl w:val="2"/>
          <w:numId w:val="3"/>
        </w:numPr>
        <w:ind w:left="426" w:hanging="426"/>
        <w:rPr>
          <w:rFonts w:ascii="Arial" w:hAnsi="Arial" w:cs="Arial"/>
          <w:b/>
          <w:sz w:val="24"/>
          <w:szCs w:val="24"/>
        </w:rPr>
      </w:pPr>
      <w:proofErr w:type="spellStart"/>
      <w:r w:rsidRPr="00592941">
        <w:rPr>
          <w:rFonts w:ascii="Arial" w:hAnsi="Arial" w:cs="Arial"/>
          <w:b/>
          <w:sz w:val="24"/>
          <w:szCs w:val="24"/>
        </w:rPr>
        <w:t>Product</w:t>
      </w:r>
      <w:proofErr w:type="spellEnd"/>
      <w:r w:rsidRPr="00592941">
        <w:rPr>
          <w:rFonts w:ascii="Arial" w:hAnsi="Arial" w:cs="Arial"/>
          <w:b/>
          <w:sz w:val="24"/>
          <w:szCs w:val="24"/>
        </w:rPr>
        <w:t xml:space="preserve"> Backlog</w:t>
      </w:r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47F98">
      <w:pPr>
        <w:pStyle w:val="PargrafodaLista"/>
        <w:numPr>
          <w:ilvl w:val="2"/>
          <w:numId w:val="3"/>
        </w:numPr>
        <w:spacing w:line="480" w:lineRule="auto"/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t>Sprint Backlog</w:t>
      </w:r>
    </w:p>
    <w:p w14:paraId="1C6F5A44" w14:textId="4B8E312D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47F98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E45227">
      <w:pPr>
        <w:pStyle w:val="PargrafodaLista"/>
        <w:numPr>
          <w:ilvl w:val="0"/>
          <w:numId w:val="24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  <w:bookmarkStart w:id="21" w:name="_GoBack"/>
      <w:bookmarkEnd w:id="21"/>
    </w:p>
    <w:p w14:paraId="78AF0803" w14:textId="50FB40F8" w:rsidR="002439FB" w:rsidRPr="008439C6" w:rsidRDefault="002439FB" w:rsidP="002439FB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proofErr w:type="spellStart"/>
      <w:r w:rsidRPr="008439C6">
        <w:rPr>
          <w:rFonts w:ascii="Arial" w:hAnsi="Arial" w:cs="Arial"/>
          <w:b/>
          <w:sz w:val="24"/>
          <w:szCs w:val="24"/>
        </w:rPr>
        <w:t>Burn</w:t>
      </w:r>
      <w:proofErr w:type="spellEnd"/>
      <w:r w:rsidRPr="008439C6">
        <w:rPr>
          <w:rFonts w:ascii="Arial" w:hAnsi="Arial" w:cs="Arial"/>
          <w:b/>
          <w:sz w:val="24"/>
          <w:szCs w:val="24"/>
        </w:rPr>
        <w:t xml:space="preserve"> Down Chart</w:t>
      </w:r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669025B9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8439C6">
      <w:pPr>
        <w:pStyle w:val="PargrafodaLista"/>
        <w:numPr>
          <w:ilvl w:val="2"/>
          <w:numId w:val="3"/>
        </w:numPr>
        <w:rPr>
          <w:rFonts w:ascii="Arial" w:hAnsi="Arial" w:cs="Arial"/>
          <w:b/>
          <w:sz w:val="24"/>
          <w:szCs w:val="24"/>
        </w:rPr>
      </w:pPr>
      <w:r w:rsidRPr="008439C6">
        <w:rPr>
          <w:rFonts w:ascii="Arial" w:hAnsi="Arial" w:cs="Arial"/>
          <w:b/>
          <w:sz w:val="24"/>
          <w:szCs w:val="24"/>
        </w:rPr>
        <w:lastRenderedPageBreak/>
        <w:t>Diagramas</w:t>
      </w:r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47424967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278AD6C4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2E4272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47424968" r:id="rId39"/>
        </w:object>
      </w:r>
    </w:p>
    <w:p w14:paraId="47885E45" w14:textId="5445E7B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47424969" r:id="rId41"/>
        </w:object>
      </w:r>
    </w:p>
    <w:p w14:paraId="2C0E1507" w14:textId="038DB1A7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883556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t>Plano de testes</w:t>
      </w:r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883556">
      <w:pPr>
        <w:pStyle w:val="PargrafodaLista"/>
        <w:numPr>
          <w:ilvl w:val="3"/>
          <w:numId w:val="3"/>
        </w:numPr>
        <w:ind w:left="0" w:firstLine="0"/>
        <w:rPr>
          <w:rFonts w:ascii="Arial" w:hAnsi="Arial" w:cs="Arial"/>
          <w:b/>
          <w:bCs/>
          <w:sz w:val="24"/>
          <w:szCs w:val="24"/>
        </w:rPr>
      </w:pPr>
      <w:r w:rsidRPr="00883556">
        <w:rPr>
          <w:rFonts w:ascii="Arial" w:hAnsi="Arial" w:cs="Arial"/>
          <w:b/>
          <w:bCs/>
          <w:sz w:val="24"/>
          <w:szCs w:val="24"/>
        </w:rPr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1370683F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09EC07F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6A8D9B6C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B75267">
      <w:pPr>
        <w:pStyle w:val="PargrafodaLista"/>
        <w:numPr>
          <w:ilvl w:val="2"/>
          <w:numId w:val="3"/>
        </w:numPr>
        <w:rPr>
          <w:rFonts w:ascii="Arial" w:hAnsi="Arial" w:cs="Arial"/>
          <w:b/>
          <w:bCs/>
          <w:sz w:val="24"/>
          <w:szCs w:val="24"/>
        </w:rPr>
      </w:pPr>
      <w:proofErr w:type="spellStart"/>
      <w:r w:rsidRPr="00B75267">
        <w:rPr>
          <w:rFonts w:ascii="Arial" w:hAnsi="Arial" w:cs="Arial"/>
          <w:b/>
          <w:bCs/>
          <w:sz w:val="24"/>
          <w:szCs w:val="24"/>
        </w:rPr>
        <w:t>Kanban</w:t>
      </w:r>
      <w:proofErr w:type="spellEnd"/>
      <w:r w:rsidRPr="00B75267">
        <w:rPr>
          <w:rFonts w:ascii="Arial" w:hAnsi="Arial" w:cs="Arial"/>
          <w:b/>
          <w:bCs/>
          <w:sz w:val="24"/>
          <w:szCs w:val="24"/>
        </w:rPr>
        <w:t xml:space="preserve"> e Retrospectiva</w:t>
      </w:r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7C3D8E7A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18D13CA3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548CB750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537776EE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54CD6DD" w14:textId="77777777" w:rsidR="002E4272" w:rsidRPr="00B75267" w:rsidRDefault="002E4272" w:rsidP="00B75267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0E05118D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737EF3D5" w14:textId="39620675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09E7D77" w14:textId="1373E5B0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03F59C4" w14:textId="2C2FAB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BD75338" w14:textId="153F0221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D416CA7" w14:textId="5295349C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11030CB" w14:textId="22099DA3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5F132AE" w14:textId="711DEC76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405635B" w14:textId="77777777" w:rsidR="00B30C90" w:rsidRPr="0090159B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69282C3" w14:textId="180B5A08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3" w:name="_Toc14160062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 xml:space="preserve">Diagrama </w:t>
      </w:r>
      <w:bookmarkEnd w:id="23"/>
      <w:r w:rsidR="00D33784" w:rsidRPr="00B75267">
        <w:rPr>
          <w:rFonts w:ascii="Arial" w:hAnsi="Arial" w:cs="Arial"/>
          <w:bCs w:val="0"/>
          <w:color w:val="auto"/>
          <w:sz w:val="24"/>
          <w:szCs w:val="24"/>
        </w:rPr>
        <w:t>Conceitual</w:t>
      </w:r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11565" w14:textId="1C0EB656" w:rsidR="00C44241" w:rsidRDefault="00B75267" w:rsidP="00B75267">
      <w:pPr>
        <w:pStyle w:val="Legenda"/>
        <w:ind w:left="709"/>
      </w:pPr>
      <w:r>
        <w:t xml:space="preserve">Figura </w:t>
      </w:r>
      <w:fldSimple w:instr=" SEQ Figura \* ARABIC ">
        <w:r w:rsidR="002E4272">
          <w:rPr>
            <w:noProof/>
          </w:rPr>
          <w:t>29</w:t>
        </w:r>
      </w:fldSimple>
      <w:r>
        <w:t xml:space="preserve"> - Modelo de entidade e relacionamento do banco de dados</w:t>
      </w:r>
    </w:p>
    <w:p w14:paraId="2845C216" w14:textId="0A101E38" w:rsidR="00CC42AE" w:rsidRDefault="00CC42AE" w:rsidP="00CC42AE"/>
    <w:p w14:paraId="27640F34" w14:textId="42ABEFBE" w:rsidR="00B30C90" w:rsidRDefault="00B30C90" w:rsidP="00CC42AE"/>
    <w:p w14:paraId="591932C0" w14:textId="01AC83CC" w:rsidR="00B30C90" w:rsidRDefault="00B30C90" w:rsidP="00CC42AE"/>
    <w:p w14:paraId="5248D697" w14:textId="312A229B" w:rsidR="00B30C90" w:rsidRDefault="00B30C90" w:rsidP="00CC42AE"/>
    <w:p w14:paraId="387E6E13" w14:textId="44B8C224" w:rsidR="00B30C90" w:rsidRDefault="00B30C90" w:rsidP="00CC42AE"/>
    <w:p w14:paraId="7EFCAE59" w14:textId="5E402378" w:rsidR="00B30C90" w:rsidRDefault="00B30C90" w:rsidP="00CC42AE"/>
    <w:p w14:paraId="5D9D9E6A" w14:textId="4AFFE26F" w:rsidR="00B30C90" w:rsidRDefault="00B30C90" w:rsidP="00CC42AE"/>
    <w:p w14:paraId="559E9DF4" w14:textId="7B358F81" w:rsidR="00B30C90" w:rsidRDefault="00B30C90" w:rsidP="00CC42AE"/>
    <w:p w14:paraId="50CF4B5D" w14:textId="0BEE1EC0" w:rsidR="00B30C90" w:rsidRDefault="00B30C90" w:rsidP="00CC42AE"/>
    <w:p w14:paraId="491E5004" w14:textId="77777777" w:rsidR="00B30C90" w:rsidRPr="00CC42AE" w:rsidRDefault="00B30C90" w:rsidP="00CC42AE"/>
    <w:p w14:paraId="3623C328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4" w:name="_Toc14160063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Modelo lógico do banco de dados</w:t>
      </w:r>
      <w:bookmarkEnd w:id="24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1" type="#_x0000_t75" style="width:438.75pt;height:308.25pt" o:ole="">
            <v:imagedata r:id="rId50" o:title=""/>
          </v:shape>
          <o:OLEObject Type="Embed" ProgID="Visio.Drawing.15" ShapeID="_x0000_i1031" DrawAspect="Content" ObjectID="_1647424970" r:id="rId51"/>
        </w:object>
      </w:r>
    </w:p>
    <w:p w14:paraId="6C5998E5" w14:textId="7C4DF5CF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0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3BD8B43B" w14:textId="5BA02B56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77777777" w:rsidR="00796134" w:rsidRPr="00B75267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Cs w:val="0"/>
          <w:color w:val="auto"/>
          <w:sz w:val="24"/>
          <w:szCs w:val="24"/>
        </w:rPr>
      </w:pPr>
      <w:bookmarkStart w:id="25" w:name="_Toc14160064"/>
      <w:r w:rsidRPr="00B75267">
        <w:rPr>
          <w:rFonts w:ascii="Arial" w:hAnsi="Arial" w:cs="Arial"/>
          <w:bCs w:val="0"/>
          <w:color w:val="auto"/>
          <w:sz w:val="24"/>
          <w:szCs w:val="24"/>
        </w:rPr>
        <w:lastRenderedPageBreak/>
        <w:t>Dicionário de dados</w:t>
      </w:r>
      <w:bookmarkEnd w:id="25"/>
      <w:r w:rsidRPr="00B75267">
        <w:rPr>
          <w:rFonts w:ascii="Arial" w:hAnsi="Arial" w:cs="Arial"/>
          <w:bCs w:val="0"/>
          <w:color w:val="auto"/>
          <w:sz w:val="24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3DC64C7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2E4272">
          <w:rPr>
            <w:noProof/>
          </w:rPr>
          <w:t>31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02068C36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2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E790FB6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2E4272">
          <w:rPr>
            <w:noProof/>
          </w:rPr>
          <w:t>33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API </w:t>
      </w:r>
      <w:proofErr w:type="spellStart"/>
      <w:r w:rsidRPr="00026C97">
        <w:rPr>
          <w:rFonts w:ascii="Arial" w:hAnsi="Arial" w:cs="Arial"/>
          <w:sz w:val="24"/>
          <w:szCs w:val="24"/>
        </w:rPr>
        <w:t>Referenc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26C97">
        <w:rPr>
          <w:rFonts w:ascii="Arial" w:hAnsi="Arial" w:cs="Arial"/>
          <w:sz w:val="24"/>
          <w:szCs w:val="24"/>
        </w:rPr>
        <w:t>MongoDB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Community Server. Disponível em: &lt;</w:t>
      </w:r>
      <w:hyperlink r:id="rId5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  <w:t xml:space="preserve">Componentes e </w:t>
      </w:r>
      <w:proofErr w:type="spellStart"/>
      <w:r w:rsidRPr="00026C97">
        <w:rPr>
          <w:rFonts w:ascii="Arial" w:hAnsi="Arial" w:cs="Arial"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>
        <w:rPr>
          <w:rFonts w:ascii="Arial" w:hAnsi="Arial" w:cs="Arial"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5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26C97">
        <w:rPr>
          <w:rFonts w:ascii="Arial" w:hAnsi="Arial" w:cs="Arial"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5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26C97">
        <w:rPr>
          <w:rFonts w:ascii="Arial" w:hAnsi="Arial" w:cs="Arial"/>
          <w:sz w:val="24"/>
          <w:szCs w:val="24"/>
        </w:rPr>
        <w:t>Fon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0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GITHUB. Cep-</w:t>
      </w:r>
      <w:proofErr w:type="spellStart"/>
      <w:r w:rsidRPr="00026C97">
        <w:rPr>
          <w:rFonts w:ascii="Arial" w:hAnsi="Arial" w:cs="Arial"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6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Getting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26C97">
        <w:rPr>
          <w:rFonts w:ascii="Arial" w:hAnsi="Arial" w:cs="Arial"/>
          <w:sz w:val="24"/>
          <w:szCs w:val="24"/>
        </w:rPr>
        <w:t>Tex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 Input. Disponível em: &lt;</w:t>
      </w:r>
      <w:hyperlink r:id="rId6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26C97">
        <w:rPr>
          <w:rFonts w:ascii="Arial" w:hAnsi="Arial" w:cs="Arial"/>
          <w:color w:val="161B3D"/>
          <w:sz w:val="24"/>
          <w:szCs w:val="24"/>
        </w:rPr>
        <w:t xml:space="preserve">Como organizar estilos no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React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 xml:space="preserve"> </w:t>
      </w:r>
      <w:proofErr w:type="spellStart"/>
      <w:r w:rsidRPr="00026C97">
        <w:rPr>
          <w:rFonts w:ascii="Arial" w:hAnsi="Arial" w:cs="Arial"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6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B81D70">
        <w:rPr>
          <w:rFonts w:ascii="Arial" w:hAnsi="Arial" w:cs="Arial"/>
          <w:sz w:val="24"/>
          <w:szCs w:val="24"/>
        </w:rPr>
        <w:t>React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tiv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: </w:t>
      </w:r>
      <w:proofErr w:type="spellStart"/>
      <w:r w:rsidRPr="00B81D70">
        <w:rPr>
          <w:rFonts w:ascii="Arial" w:hAnsi="Arial" w:cs="Arial"/>
          <w:sz w:val="24"/>
          <w:szCs w:val="24"/>
        </w:rPr>
        <w:t>Custom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navigation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65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B81D70">
        <w:rPr>
          <w:rFonts w:ascii="Arial" w:hAnsi="Arial" w:cs="Arial"/>
          <w:sz w:val="24"/>
          <w:szCs w:val="24"/>
        </w:rPr>
        <w:t>Configuring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B81D70">
        <w:rPr>
          <w:rFonts w:ascii="Arial" w:hAnsi="Arial" w:cs="Arial"/>
          <w:sz w:val="24"/>
          <w:szCs w:val="24"/>
        </w:rPr>
        <w:t>the</w:t>
      </w:r>
      <w:proofErr w:type="spellEnd"/>
      <w:r w:rsidRPr="00B81D70">
        <w:rPr>
          <w:rFonts w:ascii="Arial" w:hAnsi="Arial" w:cs="Arial"/>
          <w:sz w:val="24"/>
          <w:szCs w:val="24"/>
        </w:rPr>
        <w:t xml:space="preserve"> header bar. Disponível em: &lt;</w:t>
      </w:r>
      <w:hyperlink r:id="rId66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Get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7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B81D70">
        <w:rPr>
          <w:rFonts w:ascii="Arial" w:hAnsi="Arial" w:cs="Arial"/>
        </w:rPr>
        <w:t>Drawer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68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B81D70">
        <w:rPr>
          <w:rFonts w:ascii="Arial" w:hAnsi="Arial" w:cs="Arial"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69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B81D70">
        <w:rPr>
          <w:rFonts w:ascii="Arial" w:hAnsi="Arial" w:cs="Arial"/>
        </w:rPr>
        <w:t>Converting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Stateles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lass-Based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Components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to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Pure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0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Autenticação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 com API REST em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1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Fluxo de autenticação com Token JWT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2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B81D70">
        <w:rPr>
          <w:rFonts w:ascii="Arial" w:hAnsi="Arial" w:cs="Arial"/>
        </w:rPr>
        <w:t>Axios</w:t>
      </w:r>
      <w:proofErr w:type="spellEnd"/>
      <w:r w:rsidRPr="00B81D70">
        <w:rPr>
          <w:rFonts w:ascii="Arial" w:hAnsi="Arial" w:cs="Arial"/>
        </w:rPr>
        <w:t>-catch-</w:t>
      </w:r>
      <w:proofErr w:type="spellStart"/>
      <w:r w:rsidRPr="00B81D70">
        <w:rPr>
          <w:rFonts w:ascii="Arial" w:hAnsi="Arial" w:cs="Arial"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3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[API </w:t>
      </w:r>
      <w:proofErr w:type="spellStart"/>
      <w:r w:rsidRPr="00B81D70">
        <w:rPr>
          <w:rFonts w:ascii="Arial" w:hAnsi="Arial" w:cs="Arial"/>
        </w:rPr>
        <w:t>NodeJS</w:t>
      </w:r>
      <w:proofErr w:type="spellEnd"/>
      <w:r w:rsidRPr="00B81D70">
        <w:rPr>
          <w:rFonts w:ascii="Arial" w:hAnsi="Arial" w:cs="Arial"/>
        </w:rPr>
        <w:t xml:space="preserve"> + Express + Mongo] Autenticação | Diego Fernandes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4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Gerenciando Autenticação com </w:t>
      </w:r>
      <w:proofErr w:type="spellStart"/>
      <w:r w:rsidRPr="00B81D70">
        <w:rPr>
          <w:rFonts w:ascii="Arial" w:hAnsi="Arial" w:cs="Arial"/>
        </w:rPr>
        <w:t>Context</w:t>
      </w:r>
      <w:proofErr w:type="spellEnd"/>
      <w:r w:rsidRPr="00B81D70">
        <w:rPr>
          <w:rFonts w:ascii="Arial" w:hAnsi="Arial" w:cs="Arial"/>
        </w:rPr>
        <w:t xml:space="preserve"> API no </w:t>
      </w:r>
      <w:proofErr w:type="spellStart"/>
      <w:r w:rsidRPr="00B81D70">
        <w:rPr>
          <w:rFonts w:ascii="Arial" w:hAnsi="Arial" w:cs="Arial"/>
        </w:rPr>
        <w:t>React</w:t>
      </w:r>
      <w:proofErr w:type="spellEnd"/>
      <w:r w:rsidRPr="00B81D70">
        <w:rPr>
          <w:rFonts w:ascii="Arial" w:hAnsi="Arial" w:cs="Arial"/>
        </w:rPr>
        <w:t xml:space="preserve"> </w:t>
      </w:r>
      <w:proofErr w:type="spellStart"/>
      <w:r w:rsidRPr="00B81D70">
        <w:rPr>
          <w:rFonts w:ascii="Arial" w:hAnsi="Arial" w:cs="Arial"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75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>
        <w:rPr>
          <w:rFonts w:ascii="Arial" w:hAnsi="Arial" w:cs="Arial"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76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77"/>
      <w:headerReference w:type="default" r:id="rId78"/>
      <w:footerReference w:type="default" r:id="rId7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AB7494" w14:textId="77777777" w:rsidR="003E4C81" w:rsidRDefault="003E4C81" w:rsidP="00FD6FC5">
      <w:pPr>
        <w:spacing w:after="0" w:line="240" w:lineRule="auto"/>
      </w:pPr>
      <w:r>
        <w:separator/>
      </w:r>
    </w:p>
  </w:endnote>
  <w:endnote w:type="continuationSeparator" w:id="0">
    <w:p w14:paraId="384052ED" w14:textId="77777777" w:rsidR="003E4C81" w:rsidRDefault="003E4C81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9D735E" w:rsidRDefault="009D735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9D735E" w:rsidRDefault="009D735E">
    <w:pPr>
      <w:pStyle w:val="Rodap"/>
      <w:jc w:val="right"/>
    </w:pPr>
  </w:p>
  <w:p w14:paraId="3646DDDE" w14:textId="77777777" w:rsidR="009D735E" w:rsidRDefault="009D735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9D735E" w:rsidRDefault="009D735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9D735E" w:rsidRDefault="009D735E">
    <w:pPr>
      <w:pStyle w:val="Rodap"/>
      <w:jc w:val="right"/>
    </w:pPr>
  </w:p>
  <w:p w14:paraId="18DC49EE" w14:textId="77777777" w:rsidR="009D735E" w:rsidRDefault="009D735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895866" w14:textId="77777777" w:rsidR="003E4C81" w:rsidRDefault="003E4C81" w:rsidP="00FD6FC5">
      <w:pPr>
        <w:spacing w:after="0" w:line="240" w:lineRule="auto"/>
      </w:pPr>
      <w:r>
        <w:separator/>
      </w:r>
    </w:p>
  </w:footnote>
  <w:footnote w:type="continuationSeparator" w:id="0">
    <w:p w14:paraId="2310E293" w14:textId="77777777" w:rsidR="003E4C81" w:rsidRDefault="003E4C81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9D735E" w:rsidRDefault="009D735E">
    <w:pPr>
      <w:pStyle w:val="Cabealho"/>
    </w:pPr>
  </w:p>
  <w:p w14:paraId="3D7E17DF" w14:textId="77777777" w:rsidR="009D735E" w:rsidRDefault="009D735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9D735E" w:rsidRDefault="009D735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9D735E" w:rsidRDefault="009D735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9D735E" w:rsidRPr="007E4EE3" w:rsidRDefault="009D735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9D735E" w:rsidRDefault="009D735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9D735E" w:rsidRPr="007E4EE3" w:rsidRDefault="009D735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9D735E" w:rsidRDefault="009D735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83377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6" w15:restartNumberingAfterBreak="0">
    <w:nsid w:val="18413A8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CB164AB"/>
    <w:multiLevelType w:val="multilevel"/>
    <w:tmpl w:val="3D4E6792"/>
    <w:lvl w:ilvl="0">
      <w:start w:val="1"/>
      <w:numFmt w:val="decimal"/>
      <w:lvlText w:val="9.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0906CA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2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7F5FA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FBC5952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D880700"/>
    <w:multiLevelType w:val="hybridMultilevel"/>
    <w:tmpl w:val="9C4C98D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E92518F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04213A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7"/>
  </w:num>
  <w:num w:numId="3">
    <w:abstractNumId w:val="10"/>
  </w:num>
  <w:num w:numId="4">
    <w:abstractNumId w:val="11"/>
  </w:num>
  <w:num w:numId="5">
    <w:abstractNumId w:val="8"/>
  </w:num>
  <w:num w:numId="6">
    <w:abstractNumId w:val="30"/>
  </w:num>
  <w:num w:numId="7">
    <w:abstractNumId w:val="28"/>
  </w:num>
  <w:num w:numId="8">
    <w:abstractNumId w:val="1"/>
  </w:num>
  <w:num w:numId="9">
    <w:abstractNumId w:val="12"/>
  </w:num>
  <w:num w:numId="10">
    <w:abstractNumId w:val="26"/>
  </w:num>
  <w:num w:numId="11">
    <w:abstractNumId w:val="3"/>
  </w:num>
  <w:num w:numId="12">
    <w:abstractNumId w:val="25"/>
  </w:num>
  <w:num w:numId="13">
    <w:abstractNumId w:val="29"/>
  </w:num>
  <w:num w:numId="14">
    <w:abstractNumId w:val="14"/>
  </w:num>
  <w:num w:numId="15">
    <w:abstractNumId w:val="18"/>
  </w:num>
  <w:num w:numId="16">
    <w:abstractNumId w:val="16"/>
  </w:num>
  <w:num w:numId="17">
    <w:abstractNumId w:val="27"/>
  </w:num>
  <w:num w:numId="18">
    <w:abstractNumId w:val="21"/>
  </w:num>
  <w:num w:numId="19">
    <w:abstractNumId w:val="2"/>
  </w:num>
  <w:num w:numId="20">
    <w:abstractNumId w:val="20"/>
  </w:num>
  <w:num w:numId="21">
    <w:abstractNumId w:val="4"/>
  </w:num>
  <w:num w:numId="22">
    <w:abstractNumId w:val="7"/>
  </w:num>
  <w:num w:numId="23">
    <w:abstractNumId w:val="15"/>
  </w:num>
  <w:num w:numId="24">
    <w:abstractNumId w:val="19"/>
  </w:num>
  <w:num w:numId="25">
    <w:abstractNumId w:val="22"/>
  </w:num>
  <w:num w:numId="26">
    <w:abstractNumId w:val="23"/>
  </w:num>
  <w:num w:numId="27">
    <w:abstractNumId w:val="24"/>
  </w:num>
  <w:num w:numId="28">
    <w:abstractNumId w:val="9"/>
  </w:num>
  <w:num w:numId="29">
    <w:abstractNumId w:val="13"/>
  </w:num>
  <w:num w:numId="30">
    <w:abstractNumId w:val="0"/>
  </w:num>
  <w:num w:numId="3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64CD3"/>
    <w:rsid w:val="000842CB"/>
    <w:rsid w:val="000A0C58"/>
    <w:rsid w:val="000B47F5"/>
    <w:rsid w:val="000C048B"/>
    <w:rsid w:val="000C13EA"/>
    <w:rsid w:val="000C343B"/>
    <w:rsid w:val="000E407B"/>
    <w:rsid w:val="000F154F"/>
    <w:rsid w:val="000F6D18"/>
    <w:rsid w:val="00141493"/>
    <w:rsid w:val="00147BB5"/>
    <w:rsid w:val="001558C4"/>
    <w:rsid w:val="00180832"/>
    <w:rsid w:val="00197D92"/>
    <w:rsid w:val="001C3063"/>
    <w:rsid w:val="001D43B0"/>
    <w:rsid w:val="001F0647"/>
    <w:rsid w:val="001F0BD7"/>
    <w:rsid w:val="001F154E"/>
    <w:rsid w:val="00210CD7"/>
    <w:rsid w:val="002439FB"/>
    <w:rsid w:val="0026796C"/>
    <w:rsid w:val="00267EBD"/>
    <w:rsid w:val="002850CF"/>
    <w:rsid w:val="0028783C"/>
    <w:rsid w:val="002B39C1"/>
    <w:rsid w:val="002C01F8"/>
    <w:rsid w:val="002C1F6F"/>
    <w:rsid w:val="002C44C9"/>
    <w:rsid w:val="002C45F4"/>
    <w:rsid w:val="002C4852"/>
    <w:rsid w:val="002C79C0"/>
    <w:rsid w:val="002D481C"/>
    <w:rsid w:val="002D6322"/>
    <w:rsid w:val="002D6B06"/>
    <w:rsid w:val="002E4272"/>
    <w:rsid w:val="002F4471"/>
    <w:rsid w:val="003145BD"/>
    <w:rsid w:val="00336A57"/>
    <w:rsid w:val="00341ACB"/>
    <w:rsid w:val="00346022"/>
    <w:rsid w:val="00351A7A"/>
    <w:rsid w:val="00393F9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30467"/>
    <w:rsid w:val="004367F9"/>
    <w:rsid w:val="004474F1"/>
    <w:rsid w:val="00447F98"/>
    <w:rsid w:val="004537D8"/>
    <w:rsid w:val="0045407A"/>
    <w:rsid w:val="004701DA"/>
    <w:rsid w:val="00495A51"/>
    <w:rsid w:val="004C08AA"/>
    <w:rsid w:val="004F1C3B"/>
    <w:rsid w:val="004F5A2C"/>
    <w:rsid w:val="004F62EC"/>
    <w:rsid w:val="00510272"/>
    <w:rsid w:val="00515C67"/>
    <w:rsid w:val="00541A70"/>
    <w:rsid w:val="00552BA2"/>
    <w:rsid w:val="00553EBA"/>
    <w:rsid w:val="00566A53"/>
    <w:rsid w:val="005716BD"/>
    <w:rsid w:val="00592941"/>
    <w:rsid w:val="00593087"/>
    <w:rsid w:val="005A1083"/>
    <w:rsid w:val="005C2145"/>
    <w:rsid w:val="005D4F0B"/>
    <w:rsid w:val="005E0BEC"/>
    <w:rsid w:val="005E6942"/>
    <w:rsid w:val="00613C3D"/>
    <w:rsid w:val="0063073E"/>
    <w:rsid w:val="006309C3"/>
    <w:rsid w:val="0063509C"/>
    <w:rsid w:val="0064000A"/>
    <w:rsid w:val="00640AA6"/>
    <w:rsid w:val="0065626D"/>
    <w:rsid w:val="00661C04"/>
    <w:rsid w:val="00667B34"/>
    <w:rsid w:val="00690F86"/>
    <w:rsid w:val="0069644F"/>
    <w:rsid w:val="006A3596"/>
    <w:rsid w:val="006A5EA5"/>
    <w:rsid w:val="006A6725"/>
    <w:rsid w:val="006C1218"/>
    <w:rsid w:val="006D6B0A"/>
    <w:rsid w:val="006F60BC"/>
    <w:rsid w:val="00703271"/>
    <w:rsid w:val="007168AA"/>
    <w:rsid w:val="0076490A"/>
    <w:rsid w:val="00764D46"/>
    <w:rsid w:val="00780FC5"/>
    <w:rsid w:val="00796134"/>
    <w:rsid w:val="007A2A9E"/>
    <w:rsid w:val="007B094D"/>
    <w:rsid w:val="007B1067"/>
    <w:rsid w:val="007B2BDF"/>
    <w:rsid w:val="007B4EA5"/>
    <w:rsid w:val="007C23DF"/>
    <w:rsid w:val="007C6981"/>
    <w:rsid w:val="007D66BB"/>
    <w:rsid w:val="007E4EE3"/>
    <w:rsid w:val="00801C52"/>
    <w:rsid w:val="008109F8"/>
    <w:rsid w:val="00820876"/>
    <w:rsid w:val="008270D8"/>
    <w:rsid w:val="00840E8F"/>
    <w:rsid w:val="008439C6"/>
    <w:rsid w:val="008730BF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E011E"/>
    <w:rsid w:val="0090159B"/>
    <w:rsid w:val="00901ED4"/>
    <w:rsid w:val="00914D70"/>
    <w:rsid w:val="00924254"/>
    <w:rsid w:val="009257A1"/>
    <w:rsid w:val="00926695"/>
    <w:rsid w:val="00936FE5"/>
    <w:rsid w:val="00941B59"/>
    <w:rsid w:val="00956B40"/>
    <w:rsid w:val="00973E24"/>
    <w:rsid w:val="00974D26"/>
    <w:rsid w:val="0097641F"/>
    <w:rsid w:val="00986F8E"/>
    <w:rsid w:val="009A6A31"/>
    <w:rsid w:val="009B4F2A"/>
    <w:rsid w:val="009D735E"/>
    <w:rsid w:val="009F3C9A"/>
    <w:rsid w:val="009F6148"/>
    <w:rsid w:val="009F7F3E"/>
    <w:rsid w:val="00A22A1F"/>
    <w:rsid w:val="00A41568"/>
    <w:rsid w:val="00A46624"/>
    <w:rsid w:val="00A5418F"/>
    <w:rsid w:val="00A56881"/>
    <w:rsid w:val="00A62D29"/>
    <w:rsid w:val="00A72AEB"/>
    <w:rsid w:val="00A84CE3"/>
    <w:rsid w:val="00AB0D1F"/>
    <w:rsid w:val="00AB2D11"/>
    <w:rsid w:val="00AB6F22"/>
    <w:rsid w:val="00B15C8B"/>
    <w:rsid w:val="00B30C90"/>
    <w:rsid w:val="00B33AF6"/>
    <w:rsid w:val="00B40777"/>
    <w:rsid w:val="00B41F50"/>
    <w:rsid w:val="00B426BA"/>
    <w:rsid w:val="00B61961"/>
    <w:rsid w:val="00B63473"/>
    <w:rsid w:val="00B75267"/>
    <w:rsid w:val="00B76707"/>
    <w:rsid w:val="00B81D70"/>
    <w:rsid w:val="00BF5F88"/>
    <w:rsid w:val="00C15C2D"/>
    <w:rsid w:val="00C235AC"/>
    <w:rsid w:val="00C44241"/>
    <w:rsid w:val="00C72FD0"/>
    <w:rsid w:val="00C96C09"/>
    <w:rsid w:val="00CA0E0D"/>
    <w:rsid w:val="00CA2A61"/>
    <w:rsid w:val="00CC2EA3"/>
    <w:rsid w:val="00CC42AE"/>
    <w:rsid w:val="00CD0365"/>
    <w:rsid w:val="00CD6A9A"/>
    <w:rsid w:val="00CE4D16"/>
    <w:rsid w:val="00CF2182"/>
    <w:rsid w:val="00D04F42"/>
    <w:rsid w:val="00D12813"/>
    <w:rsid w:val="00D15AE1"/>
    <w:rsid w:val="00D257DC"/>
    <w:rsid w:val="00D325AA"/>
    <w:rsid w:val="00D33784"/>
    <w:rsid w:val="00D53479"/>
    <w:rsid w:val="00D57980"/>
    <w:rsid w:val="00D643DA"/>
    <w:rsid w:val="00D808AA"/>
    <w:rsid w:val="00D943FA"/>
    <w:rsid w:val="00DA2BE1"/>
    <w:rsid w:val="00DE0EA8"/>
    <w:rsid w:val="00DE681D"/>
    <w:rsid w:val="00DF73EB"/>
    <w:rsid w:val="00E02267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640E9"/>
    <w:rsid w:val="00E703D8"/>
    <w:rsid w:val="00E85D62"/>
    <w:rsid w:val="00EA184E"/>
    <w:rsid w:val="00EA2D68"/>
    <w:rsid w:val="00EA7825"/>
    <w:rsid w:val="00EB7609"/>
    <w:rsid w:val="00EC13D0"/>
    <w:rsid w:val="00EC4BEA"/>
    <w:rsid w:val="00EE262F"/>
    <w:rsid w:val="00F02933"/>
    <w:rsid w:val="00F029AF"/>
    <w:rsid w:val="00F120FF"/>
    <w:rsid w:val="00F14993"/>
    <w:rsid w:val="00F47BB4"/>
    <w:rsid w:val="00F62172"/>
    <w:rsid w:val="00F664BB"/>
    <w:rsid w:val="00F677ED"/>
    <w:rsid w:val="00F81145"/>
    <w:rsid w:val="00F93661"/>
    <w:rsid w:val="00FA43AE"/>
    <w:rsid w:val="00FA453F"/>
    <w:rsid w:val="00FA5213"/>
    <w:rsid w:val="00FA689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hyperlink" Target="https://reactnative.dev/docs/textinput" TargetMode="External"/><Relationship Id="rId68" Type="http://schemas.openxmlformats.org/officeDocument/2006/relationships/hyperlink" Target="https://reactnavigation.org/docs/drawer-based-navigation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hyperlink" Target="https://reacttraining.com/react-router/web/api/Hooks" TargetMode="External"/><Relationship Id="rId74" Type="http://schemas.openxmlformats.org/officeDocument/2006/relationships/hyperlink" Target="https://www.youtube.com/watch?v=KKTX1l3sZGk" TargetMode="External"/><Relationship Id="rId79" Type="http://schemas.openxmlformats.org/officeDocument/2006/relationships/footer" Target="footer4.xml"/><Relationship Id="rId5" Type="http://schemas.openxmlformats.org/officeDocument/2006/relationships/webSettings" Target="webSettings.xml"/><Relationship Id="rId61" Type="http://schemas.openxmlformats.org/officeDocument/2006/relationships/hyperlink" Target="https://github.com/filipedeschamps/cep-promise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56" Type="http://schemas.openxmlformats.org/officeDocument/2006/relationships/hyperlink" Target="https://www.mongodb.com/download-center/community" TargetMode="External"/><Relationship Id="rId64" Type="http://schemas.openxmlformats.org/officeDocument/2006/relationships/hyperlink" Target="https://blog.rocketseat.com.br/como-organizar-estilos-no-react-native/" TargetMode="External"/><Relationship Id="rId69" Type="http://schemas.openxmlformats.org/officeDocument/2006/relationships/hyperlink" Target="https://docs.expo.io/versions/latest/react-native/asyncstorage/" TargetMode="External"/><Relationship Id="rId77" Type="http://schemas.openxmlformats.org/officeDocument/2006/relationships/header" Target="header4.xml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7.vsdx"/><Relationship Id="rId72" Type="http://schemas.openxmlformats.org/officeDocument/2006/relationships/hyperlink" Target="https://blog.rocketseat.com.br/fluxo-de-autenticacao-com-react-native/" TargetMode="External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hyperlink" Target="https://reacttraining.com/react-router/web/api/Redirect" TargetMode="External"/><Relationship Id="rId67" Type="http://schemas.openxmlformats.org/officeDocument/2006/relationships/hyperlink" Target="https://reactnavigation.org/docs/getting-started" TargetMode="Externa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hyperlink" Target="https://reactnative.dev/docs/getting-started" TargetMode="External"/><Relationship Id="rId70" Type="http://schemas.openxmlformats.org/officeDocument/2006/relationships/hyperlink" Target="https://medium.com/@justintulk/converting-stateless-react-components-to-pure-functions-542cd5ad3866" TargetMode="External"/><Relationship Id="rId75" Type="http://schemas.openxmlformats.org/officeDocument/2006/relationships/hyperlink" Target="https://www.youtube.com/watch?v=gsJ6krEJTGM&amp;t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57" Type="http://schemas.openxmlformats.org/officeDocument/2006/relationships/hyperlink" Target="https://pt-br.reactjs.org/docs/componewnts-and-props.html" TargetMode="Externa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image" Target="media/image29.emf"/><Relationship Id="rId60" Type="http://schemas.openxmlformats.org/officeDocument/2006/relationships/hyperlink" Target="https://react-icons.netlify.com/" TargetMode="External"/><Relationship Id="rId65" Type="http://schemas.openxmlformats.org/officeDocument/2006/relationships/hyperlink" Target="https://www.youtube.com/watch?v=9ajDD3W1JKk" TargetMode="External"/><Relationship Id="rId73" Type="http://schemas.openxmlformats.org/officeDocument/2006/relationships/hyperlink" Target="https://gist.github.com/fgilio/230ccd514e9381fafa51608fcf137253" TargetMode="External"/><Relationship Id="rId78" Type="http://schemas.openxmlformats.org/officeDocument/2006/relationships/header" Target="header5.xm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hyperlink" Target="https://nodejs.org/en/docs/" TargetMode="External"/><Relationship Id="rId76" Type="http://schemas.openxmlformats.org/officeDocument/2006/relationships/hyperlink" Target="https://reactnavigation.org/docs/drawer-navigator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blog.rocketseat.com.br/autenticacao-react-native-nodejs/" TargetMode="Externa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hyperlink" Target="https://reactnavigation.org/docs/headers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6B1638-8A96-4E2C-A8B6-5CE8C1D16F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9</TotalTime>
  <Pages>42</Pages>
  <Words>4011</Words>
  <Characters>21665</Characters>
  <Application>Microsoft Office Word</Application>
  <DocSecurity>0</DocSecurity>
  <Lines>180</Lines>
  <Paragraphs>5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25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Vinicius Piantoni</cp:lastModifiedBy>
  <cp:revision>157</cp:revision>
  <dcterms:created xsi:type="dcterms:W3CDTF">2018-10-18T12:11:00Z</dcterms:created>
  <dcterms:modified xsi:type="dcterms:W3CDTF">2020-04-03T16:16:00Z</dcterms:modified>
</cp:coreProperties>
</file>